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70F1C3" w14:textId="06ECE738" w:rsidR="004131F6" w:rsidRPr="007D4B79" w:rsidRDefault="004131F6" w:rsidP="00C16820">
      <w:pPr>
        <w:pStyle w:val="Heading1"/>
        <w:spacing w:before="0" w:line="276" w:lineRule="auto"/>
        <w:rPr>
          <w:rFonts w:ascii="Arial" w:hAnsi="Arial" w:cs="Arial"/>
          <w:b/>
          <w:bCs/>
          <w:color w:val="000000" w:themeColor="text1"/>
        </w:rPr>
      </w:pPr>
      <w:r w:rsidRPr="007D4B79">
        <w:rPr>
          <w:rFonts w:ascii="Arial" w:hAnsi="Arial" w:cs="Arial"/>
          <w:b/>
          <w:bCs/>
          <w:color w:val="000000" w:themeColor="text1"/>
        </w:rPr>
        <w:t>HTA Description</w:t>
      </w:r>
    </w:p>
    <w:p w14:paraId="09630604" w14:textId="391C6F30" w:rsidR="007D4B79" w:rsidRPr="00AC5713" w:rsidRDefault="007D4B79" w:rsidP="00C16820">
      <w:pPr>
        <w:pStyle w:val="ListParagraph"/>
        <w:numPr>
          <w:ilvl w:val="0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Playing Songs </w:t>
      </w:r>
    </w:p>
    <w:p w14:paraId="780049EF" w14:textId="400FCBF5" w:rsidR="007D4B79" w:rsidRPr="00AC5713" w:rsidRDefault="007D4B79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Open </w:t>
      </w:r>
      <w:r w:rsidR="00B8429B">
        <w:rPr>
          <w:rFonts w:ascii="Arial" w:hAnsi="Arial" w:cs="Arial"/>
          <w:sz w:val="24"/>
          <w:szCs w:val="24"/>
        </w:rPr>
        <w:t>Mood Player</w:t>
      </w:r>
    </w:p>
    <w:p w14:paraId="422ABEDF" w14:textId="791E9689" w:rsidR="007D4B79" w:rsidRPr="00AC5713" w:rsidRDefault="004C7398" w:rsidP="00C16820">
      <w:pPr>
        <w:pStyle w:val="ListParagraph"/>
        <w:numPr>
          <w:ilvl w:val="1"/>
          <w:numId w:val="1"/>
        </w:numPr>
        <w:spacing w:after="0"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Login Or Sign Up</w:t>
      </w:r>
    </w:p>
    <w:p w14:paraId="2D225F25" w14:textId="760D2D9C" w:rsidR="004C7398" w:rsidRPr="00AC5713" w:rsidRDefault="004C7398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2.1 </w:t>
      </w:r>
      <w:r w:rsidR="004F5865">
        <w:rPr>
          <w:rFonts w:ascii="Arial" w:hAnsi="Arial" w:cs="Arial"/>
          <w:sz w:val="24"/>
          <w:szCs w:val="24"/>
        </w:rPr>
        <w:t xml:space="preserve">Enter </w:t>
      </w:r>
      <w:r w:rsidRPr="00AC5713">
        <w:rPr>
          <w:rFonts w:ascii="Arial" w:hAnsi="Arial" w:cs="Arial"/>
          <w:sz w:val="24"/>
          <w:szCs w:val="24"/>
        </w:rPr>
        <w:t>Email Address</w:t>
      </w:r>
    </w:p>
    <w:p w14:paraId="1AA8DF84" w14:textId="05F053E5" w:rsidR="004C7398" w:rsidRPr="00AC5713" w:rsidRDefault="004C7398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2.2 </w:t>
      </w:r>
      <w:r w:rsidR="004F5865">
        <w:rPr>
          <w:rFonts w:ascii="Arial" w:hAnsi="Arial" w:cs="Arial"/>
          <w:sz w:val="24"/>
          <w:szCs w:val="24"/>
        </w:rPr>
        <w:t xml:space="preserve">Enter </w:t>
      </w:r>
      <w:r w:rsidRPr="00AC5713">
        <w:rPr>
          <w:rFonts w:ascii="Arial" w:hAnsi="Arial" w:cs="Arial"/>
          <w:sz w:val="24"/>
          <w:szCs w:val="24"/>
        </w:rPr>
        <w:t>Google Account</w:t>
      </w:r>
    </w:p>
    <w:p w14:paraId="1F641026" w14:textId="723F8A3E" w:rsidR="004C7398" w:rsidRPr="00AC5713" w:rsidRDefault="004C7398" w:rsidP="004654FF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2.3</w:t>
      </w:r>
      <w:r w:rsidR="004F5865" w:rsidRPr="00AC5713">
        <w:rPr>
          <w:rFonts w:ascii="Arial" w:hAnsi="Arial" w:cs="Arial"/>
          <w:sz w:val="24"/>
          <w:szCs w:val="24"/>
        </w:rPr>
        <w:t xml:space="preserve"> </w:t>
      </w:r>
      <w:r w:rsidR="004F5865">
        <w:rPr>
          <w:rFonts w:ascii="Arial" w:hAnsi="Arial" w:cs="Arial"/>
          <w:sz w:val="24"/>
          <w:szCs w:val="24"/>
        </w:rPr>
        <w:t>Enter</w:t>
      </w:r>
      <w:r w:rsidRPr="00AC5713">
        <w:rPr>
          <w:rFonts w:ascii="Arial" w:hAnsi="Arial" w:cs="Arial"/>
          <w:sz w:val="24"/>
          <w:szCs w:val="24"/>
        </w:rPr>
        <w:t xml:space="preserve"> Facebook Account</w:t>
      </w:r>
    </w:p>
    <w:p w14:paraId="11284181" w14:textId="50659F7E" w:rsidR="001B211D" w:rsidRPr="00AC5713" w:rsidRDefault="001B211D" w:rsidP="00C16820">
      <w:pPr>
        <w:pStyle w:val="ListParagraph"/>
        <w:numPr>
          <w:ilvl w:val="1"/>
          <w:numId w:val="1"/>
        </w:numPr>
        <w:spacing w:after="0"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Go to Search </w:t>
      </w:r>
    </w:p>
    <w:p w14:paraId="65A4965D" w14:textId="33150495" w:rsidR="001B211D" w:rsidRPr="00AC5713" w:rsidRDefault="001B211D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3.1 Search by song name</w:t>
      </w:r>
    </w:p>
    <w:p w14:paraId="50BC179F" w14:textId="714E5200" w:rsidR="001B211D" w:rsidRPr="00AC5713" w:rsidRDefault="001B211D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3.2 Search by album name</w:t>
      </w:r>
    </w:p>
    <w:p w14:paraId="64ACBCDD" w14:textId="2F620FAD" w:rsidR="001B211D" w:rsidRPr="00AC5713" w:rsidRDefault="001B211D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3.2 Search by Artist Name</w:t>
      </w:r>
    </w:p>
    <w:p w14:paraId="3C9E7697" w14:textId="0B870764" w:rsidR="004C7398" w:rsidRPr="00AC5713" w:rsidRDefault="008D2915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Play the song </w:t>
      </w:r>
    </w:p>
    <w:p w14:paraId="6727E1E7" w14:textId="398EDAFA" w:rsidR="00F06D0E" w:rsidRDefault="00F06D0E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View song’s lyrics</w:t>
      </w:r>
      <w:r w:rsidR="007F3681">
        <w:rPr>
          <w:rFonts w:ascii="Arial" w:hAnsi="Arial" w:cs="Arial"/>
          <w:sz w:val="24"/>
          <w:szCs w:val="24"/>
        </w:rPr>
        <w:t xml:space="preserve"> </w:t>
      </w:r>
    </w:p>
    <w:p w14:paraId="3BC2D89F" w14:textId="38737BC4" w:rsidR="007F3681" w:rsidRPr="007F3681" w:rsidRDefault="007F3681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7F3681">
        <w:rPr>
          <w:rFonts w:ascii="Arial" w:hAnsi="Arial" w:cs="Arial"/>
          <w:sz w:val="24"/>
          <w:szCs w:val="24"/>
        </w:rPr>
        <w:t xml:space="preserve">View song’s video </w:t>
      </w:r>
    </w:p>
    <w:p w14:paraId="33CAD5B1" w14:textId="2E1EFD76" w:rsidR="007F3681" w:rsidRPr="007F3681" w:rsidRDefault="007F3681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7F3681">
        <w:rPr>
          <w:rFonts w:ascii="Arial" w:hAnsi="Arial" w:cs="Arial"/>
          <w:sz w:val="24"/>
          <w:szCs w:val="24"/>
        </w:rPr>
        <w:t xml:space="preserve">Download song </w:t>
      </w:r>
    </w:p>
    <w:p w14:paraId="7382C59D" w14:textId="798B5585" w:rsidR="008D2915" w:rsidRPr="00AC5713" w:rsidRDefault="008D2915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Give </w:t>
      </w:r>
      <w:r w:rsidR="003C1E1E" w:rsidRPr="00AC5713">
        <w:rPr>
          <w:rFonts w:ascii="Arial" w:hAnsi="Arial" w:cs="Arial"/>
          <w:sz w:val="24"/>
          <w:szCs w:val="24"/>
        </w:rPr>
        <w:t>l</w:t>
      </w:r>
      <w:r w:rsidRPr="00AC5713">
        <w:rPr>
          <w:rFonts w:ascii="Arial" w:hAnsi="Arial" w:cs="Arial"/>
          <w:sz w:val="24"/>
          <w:szCs w:val="24"/>
        </w:rPr>
        <w:t>ike to the song</w:t>
      </w:r>
    </w:p>
    <w:p w14:paraId="5FAB221C" w14:textId="39FBFB08" w:rsidR="008D2915" w:rsidRPr="00AC5713" w:rsidRDefault="008D2915" w:rsidP="00C16820">
      <w:pPr>
        <w:pStyle w:val="ListParagraph"/>
        <w:numPr>
          <w:ilvl w:val="1"/>
          <w:numId w:val="1"/>
        </w:numPr>
        <w:spacing w:after="0"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Add the song to </w:t>
      </w:r>
      <w:r w:rsidR="00F06D0E" w:rsidRPr="00AC5713">
        <w:rPr>
          <w:rFonts w:ascii="Arial" w:hAnsi="Arial" w:cs="Arial"/>
          <w:sz w:val="24"/>
          <w:szCs w:val="24"/>
        </w:rPr>
        <w:t>p</w:t>
      </w:r>
      <w:r w:rsidRPr="00AC5713">
        <w:rPr>
          <w:rFonts w:ascii="Arial" w:hAnsi="Arial" w:cs="Arial"/>
          <w:sz w:val="24"/>
          <w:szCs w:val="24"/>
        </w:rPr>
        <w:t>laylist</w:t>
      </w:r>
    </w:p>
    <w:p w14:paraId="1328C120" w14:textId="6997A07E" w:rsidR="007D1015" w:rsidRPr="00AC5713" w:rsidRDefault="007F3681" w:rsidP="00C16820">
      <w:pPr>
        <w:spacing w:after="0" w:line="276" w:lineRule="auto"/>
        <w:ind w:left="19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9</w:t>
      </w:r>
      <w:r w:rsidR="007D1015" w:rsidRPr="00AC5713">
        <w:rPr>
          <w:rFonts w:ascii="Arial" w:hAnsi="Arial" w:cs="Arial"/>
          <w:sz w:val="24"/>
          <w:szCs w:val="24"/>
        </w:rPr>
        <w:t>.1 Create</w:t>
      </w:r>
      <w:r w:rsidR="00421AB4">
        <w:rPr>
          <w:rFonts w:ascii="Arial" w:hAnsi="Arial" w:cs="Arial"/>
          <w:sz w:val="24"/>
          <w:szCs w:val="24"/>
        </w:rPr>
        <w:t xml:space="preserve"> a</w:t>
      </w:r>
      <w:r w:rsidR="007D1015" w:rsidRPr="00AC5713">
        <w:rPr>
          <w:rFonts w:ascii="Arial" w:hAnsi="Arial" w:cs="Arial"/>
          <w:sz w:val="24"/>
          <w:szCs w:val="24"/>
        </w:rPr>
        <w:t xml:space="preserve"> new playlist</w:t>
      </w:r>
      <w:r w:rsidR="00421AB4">
        <w:rPr>
          <w:rFonts w:ascii="Arial" w:hAnsi="Arial" w:cs="Arial"/>
          <w:sz w:val="24"/>
          <w:szCs w:val="24"/>
        </w:rPr>
        <w:t xml:space="preserve"> if don’t have</w:t>
      </w:r>
    </w:p>
    <w:p w14:paraId="3B9D50E2" w14:textId="57333714" w:rsidR="007D1015" w:rsidRPr="00AC5713" w:rsidRDefault="007F3681" w:rsidP="00C16820">
      <w:pPr>
        <w:spacing w:after="0" w:line="276" w:lineRule="auto"/>
        <w:ind w:left="19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9</w:t>
      </w:r>
      <w:r w:rsidR="007D1015" w:rsidRPr="00AC5713">
        <w:rPr>
          <w:rFonts w:ascii="Arial" w:hAnsi="Arial" w:cs="Arial"/>
          <w:sz w:val="24"/>
          <w:szCs w:val="24"/>
        </w:rPr>
        <w:t>.2 Add to playlist</w:t>
      </w:r>
    </w:p>
    <w:p w14:paraId="688F4A4C" w14:textId="45BCB29E" w:rsidR="008D2915" w:rsidRPr="00AC5713" w:rsidRDefault="008D2915" w:rsidP="00C16820">
      <w:pPr>
        <w:pStyle w:val="ListParagraph"/>
        <w:numPr>
          <w:ilvl w:val="1"/>
          <w:numId w:val="1"/>
        </w:numPr>
        <w:spacing w:after="0"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Go to the song</w:t>
      </w:r>
      <w:r w:rsidR="003C1E1E" w:rsidRPr="00AC5713">
        <w:rPr>
          <w:rFonts w:ascii="Arial" w:hAnsi="Arial" w:cs="Arial"/>
          <w:sz w:val="24"/>
          <w:szCs w:val="24"/>
        </w:rPr>
        <w:t>’s</w:t>
      </w:r>
      <w:r w:rsidRPr="00AC5713">
        <w:rPr>
          <w:rFonts w:ascii="Arial" w:hAnsi="Arial" w:cs="Arial"/>
          <w:sz w:val="24"/>
          <w:szCs w:val="24"/>
        </w:rPr>
        <w:t xml:space="preserve"> album</w:t>
      </w:r>
    </w:p>
    <w:p w14:paraId="3B53525C" w14:textId="42B923D5" w:rsidR="008D2915" w:rsidRPr="00AC5713" w:rsidRDefault="007F3681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0</w:t>
      </w:r>
      <w:r w:rsidR="008D2915" w:rsidRPr="00AC5713">
        <w:rPr>
          <w:rFonts w:ascii="Arial" w:hAnsi="Arial" w:cs="Arial"/>
          <w:sz w:val="24"/>
          <w:szCs w:val="24"/>
        </w:rPr>
        <w:t xml:space="preserve">.1 </w:t>
      </w:r>
      <w:r w:rsidR="00150232" w:rsidRPr="00AC5713">
        <w:rPr>
          <w:rFonts w:ascii="Arial" w:hAnsi="Arial" w:cs="Arial"/>
          <w:sz w:val="24"/>
          <w:szCs w:val="24"/>
        </w:rPr>
        <w:t xml:space="preserve">Play the album’s song </w:t>
      </w:r>
    </w:p>
    <w:p w14:paraId="4688DA43" w14:textId="4AAFACE9" w:rsidR="00150232" w:rsidRPr="00AC5713" w:rsidRDefault="007F3681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0</w:t>
      </w:r>
      <w:r w:rsidR="00150232" w:rsidRPr="00AC5713">
        <w:rPr>
          <w:rFonts w:ascii="Arial" w:hAnsi="Arial" w:cs="Arial"/>
          <w:sz w:val="24"/>
          <w:szCs w:val="24"/>
        </w:rPr>
        <w:t>.2 Give like to the album</w:t>
      </w:r>
    </w:p>
    <w:p w14:paraId="57778524" w14:textId="7D7B7267" w:rsidR="008D2915" w:rsidRPr="00AC5713" w:rsidRDefault="007F3681" w:rsidP="00C16820">
      <w:pPr>
        <w:spacing w:after="0" w:line="276" w:lineRule="auto"/>
        <w:ind w:left="16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0</w:t>
      </w:r>
      <w:r w:rsidR="008D2915" w:rsidRPr="00AC5713">
        <w:rPr>
          <w:rFonts w:ascii="Arial" w:hAnsi="Arial" w:cs="Arial"/>
          <w:sz w:val="24"/>
          <w:szCs w:val="24"/>
        </w:rPr>
        <w:t>.2 Add the album to library</w:t>
      </w:r>
    </w:p>
    <w:p w14:paraId="614922AF" w14:textId="2609FBF5" w:rsidR="008D2915" w:rsidRPr="00AC5713" w:rsidRDefault="003C1E1E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Go to the song’s artist</w:t>
      </w:r>
    </w:p>
    <w:p w14:paraId="6813A64A" w14:textId="789E67CE" w:rsidR="003C1E1E" w:rsidRPr="00AC5713" w:rsidRDefault="003C1E1E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Follow the artist</w:t>
      </w:r>
    </w:p>
    <w:p w14:paraId="7B259182" w14:textId="23FCCE99" w:rsidR="003C1E1E" w:rsidRPr="00AC5713" w:rsidRDefault="00222C79" w:rsidP="00C16820">
      <w:pPr>
        <w:pStyle w:val="ListParagraph"/>
        <w:numPr>
          <w:ilvl w:val="1"/>
          <w:numId w:val="1"/>
        </w:numPr>
        <w:spacing w:after="0"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 xml:space="preserve">Go to the </w:t>
      </w:r>
      <w:r w:rsidR="00F06D0E" w:rsidRPr="00AC5713">
        <w:rPr>
          <w:rFonts w:ascii="Arial" w:hAnsi="Arial" w:cs="Arial"/>
          <w:sz w:val="24"/>
          <w:szCs w:val="24"/>
        </w:rPr>
        <w:t>s</w:t>
      </w:r>
      <w:r w:rsidRPr="00AC5713">
        <w:rPr>
          <w:rFonts w:ascii="Arial" w:hAnsi="Arial" w:cs="Arial"/>
          <w:sz w:val="24"/>
          <w:szCs w:val="24"/>
        </w:rPr>
        <w:t>ong’s Radio</w:t>
      </w:r>
    </w:p>
    <w:p w14:paraId="13222D0A" w14:textId="05F887BD" w:rsidR="00222C79" w:rsidRPr="00AC5713" w:rsidRDefault="00222C79" w:rsidP="00C16820">
      <w:pPr>
        <w:spacing w:after="0" w:line="276" w:lineRule="auto"/>
        <w:ind w:left="198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1</w:t>
      </w:r>
      <w:r w:rsidR="007F3681">
        <w:rPr>
          <w:rFonts w:ascii="Arial" w:hAnsi="Arial" w:cs="Arial"/>
          <w:sz w:val="24"/>
          <w:szCs w:val="24"/>
        </w:rPr>
        <w:t>3</w:t>
      </w:r>
      <w:r w:rsidRPr="00AC5713">
        <w:rPr>
          <w:rFonts w:ascii="Arial" w:hAnsi="Arial" w:cs="Arial"/>
          <w:sz w:val="24"/>
          <w:szCs w:val="24"/>
        </w:rPr>
        <w:t>.1 Play the Radio</w:t>
      </w:r>
      <w:r w:rsidR="0087091B">
        <w:rPr>
          <w:rFonts w:ascii="Arial" w:hAnsi="Arial" w:cs="Arial"/>
          <w:sz w:val="24"/>
          <w:szCs w:val="24"/>
        </w:rPr>
        <w:t xml:space="preserve"> album </w:t>
      </w:r>
      <w:r w:rsidRPr="00AC5713">
        <w:rPr>
          <w:rFonts w:ascii="Arial" w:hAnsi="Arial" w:cs="Arial"/>
          <w:sz w:val="24"/>
          <w:szCs w:val="24"/>
        </w:rPr>
        <w:t>song’s</w:t>
      </w:r>
    </w:p>
    <w:p w14:paraId="38D0464D" w14:textId="7245F8EE" w:rsidR="00222C79" w:rsidRPr="00AC5713" w:rsidRDefault="00222C79" w:rsidP="00C16820">
      <w:pPr>
        <w:spacing w:after="0" w:line="276" w:lineRule="auto"/>
        <w:ind w:left="198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1</w:t>
      </w:r>
      <w:r w:rsidR="007F3681">
        <w:rPr>
          <w:rFonts w:ascii="Arial" w:hAnsi="Arial" w:cs="Arial"/>
          <w:sz w:val="24"/>
          <w:szCs w:val="24"/>
        </w:rPr>
        <w:t>3</w:t>
      </w:r>
      <w:r w:rsidRPr="00AC5713">
        <w:rPr>
          <w:rFonts w:ascii="Arial" w:hAnsi="Arial" w:cs="Arial"/>
          <w:sz w:val="24"/>
          <w:szCs w:val="24"/>
        </w:rPr>
        <w:t>.</w:t>
      </w:r>
      <w:r w:rsidR="0087091B">
        <w:rPr>
          <w:rFonts w:ascii="Arial" w:hAnsi="Arial" w:cs="Arial"/>
          <w:sz w:val="24"/>
          <w:szCs w:val="24"/>
        </w:rPr>
        <w:t>2</w:t>
      </w:r>
      <w:r w:rsidRPr="00AC5713">
        <w:rPr>
          <w:rFonts w:ascii="Arial" w:hAnsi="Arial" w:cs="Arial"/>
          <w:sz w:val="24"/>
          <w:szCs w:val="24"/>
        </w:rPr>
        <w:t xml:space="preserve"> Give like to the Radio </w:t>
      </w:r>
      <w:r w:rsidR="0087091B">
        <w:rPr>
          <w:rFonts w:ascii="Arial" w:hAnsi="Arial" w:cs="Arial"/>
          <w:sz w:val="24"/>
          <w:szCs w:val="24"/>
        </w:rPr>
        <w:t>album</w:t>
      </w:r>
      <w:r w:rsidRPr="00AC5713">
        <w:rPr>
          <w:rFonts w:ascii="Arial" w:hAnsi="Arial" w:cs="Arial"/>
          <w:sz w:val="24"/>
          <w:szCs w:val="24"/>
        </w:rPr>
        <w:t xml:space="preserve">  </w:t>
      </w:r>
    </w:p>
    <w:p w14:paraId="10059F61" w14:textId="03E0C8C4" w:rsidR="00222C79" w:rsidRPr="00AC5713" w:rsidRDefault="00222C79" w:rsidP="00C16820">
      <w:pPr>
        <w:spacing w:after="0" w:line="276" w:lineRule="auto"/>
        <w:ind w:left="1980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1</w:t>
      </w:r>
      <w:r w:rsidR="007F3681">
        <w:rPr>
          <w:rFonts w:ascii="Arial" w:hAnsi="Arial" w:cs="Arial"/>
          <w:sz w:val="24"/>
          <w:szCs w:val="24"/>
        </w:rPr>
        <w:t>3</w:t>
      </w:r>
      <w:r w:rsidRPr="00AC5713">
        <w:rPr>
          <w:rFonts w:ascii="Arial" w:hAnsi="Arial" w:cs="Arial"/>
          <w:sz w:val="24"/>
          <w:szCs w:val="24"/>
        </w:rPr>
        <w:t>.</w:t>
      </w:r>
      <w:r w:rsidR="0087091B">
        <w:rPr>
          <w:rFonts w:ascii="Arial" w:hAnsi="Arial" w:cs="Arial"/>
          <w:sz w:val="24"/>
          <w:szCs w:val="24"/>
        </w:rPr>
        <w:t>3</w:t>
      </w:r>
      <w:r w:rsidRPr="00AC5713">
        <w:rPr>
          <w:rFonts w:ascii="Arial" w:hAnsi="Arial" w:cs="Arial"/>
          <w:sz w:val="24"/>
          <w:szCs w:val="24"/>
        </w:rPr>
        <w:t xml:space="preserve"> Add the Radio to library</w:t>
      </w:r>
    </w:p>
    <w:p w14:paraId="724D1CF2" w14:textId="48CBF1DD" w:rsidR="00222C79" w:rsidRPr="00AC5713" w:rsidRDefault="00222C79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Play any songs from library or playlist</w:t>
      </w:r>
      <w:r w:rsidR="00F06D0E" w:rsidRPr="00AC5713">
        <w:rPr>
          <w:rFonts w:ascii="Arial" w:hAnsi="Arial" w:cs="Arial"/>
          <w:sz w:val="24"/>
          <w:szCs w:val="24"/>
        </w:rPr>
        <w:t xml:space="preserve"> or a followed artist’s album</w:t>
      </w:r>
    </w:p>
    <w:p w14:paraId="73B6A897" w14:textId="7D4B8A6B" w:rsidR="00222C79" w:rsidRPr="00AC5713" w:rsidRDefault="00222C79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Add any song to the queue</w:t>
      </w:r>
      <w:r w:rsidR="00F06D0E" w:rsidRPr="00AC5713">
        <w:rPr>
          <w:rFonts w:ascii="Arial" w:hAnsi="Arial" w:cs="Arial"/>
          <w:sz w:val="24"/>
          <w:szCs w:val="24"/>
        </w:rPr>
        <w:t xml:space="preserve"> list</w:t>
      </w:r>
    </w:p>
    <w:p w14:paraId="560A290D" w14:textId="03940C36" w:rsidR="00F06D0E" w:rsidRPr="00AC5713" w:rsidRDefault="00E86112" w:rsidP="00C16820">
      <w:pPr>
        <w:pStyle w:val="ListParagraph"/>
        <w:numPr>
          <w:ilvl w:val="1"/>
          <w:numId w:val="1"/>
        </w:numPr>
        <w:spacing w:line="276" w:lineRule="auto"/>
        <w:rPr>
          <w:rFonts w:ascii="Arial" w:hAnsi="Arial" w:cs="Arial"/>
          <w:sz w:val="24"/>
          <w:szCs w:val="24"/>
        </w:rPr>
      </w:pPr>
      <w:r w:rsidRPr="00AC5713">
        <w:rPr>
          <w:rFonts w:ascii="Arial" w:hAnsi="Arial" w:cs="Arial"/>
          <w:sz w:val="24"/>
          <w:szCs w:val="24"/>
        </w:rPr>
        <w:t>Pause the song</w:t>
      </w:r>
    </w:p>
    <w:p w14:paraId="4444213C" w14:textId="77777777" w:rsidR="00AC5713" w:rsidRDefault="00AC5713" w:rsidP="00C16820">
      <w:pPr>
        <w:spacing w:after="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lan 0:</w:t>
      </w:r>
    </w:p>
    <w:p w14:paraId="435B592D" w14:textId="2629AAB3" w:rsidR="004C7398" w:rsidRDefault="00AC5713" w:rsidP="00C16820">
      <w:pPr>
        <w:pStyle w:val="ListParagraph"/>
        <w:numPr>
          <w:ilvl w:val="0"/>
          <w:numId w:val="2"/>
        </w:numPr>
        <w:spacing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o 1-2-3-4-8-9-10-11-12-13-14</w:t>
      </w:r>
      <w:r w:rsidR="007F3681">
        <w:rPr>
          <w:rFonts w:ascii="Arial" w:hAnsi="Arial" w:cs="Arial"/>
          <w:sz w:val="24"/>
          <w:szCs w:val="24"/>
        </w:rPr>
        <w:t>-15-16</w:t>
      </w:r>
      <w:r>
        <w:rPr>
          <w:rFonts w:ascii="Arial" w:hAnsi="Arial" w:cs="Arial"/>
          <w:sz w:val="24"/>
          <w:szCs w:val="24"/>
        </w:rPr>
        <w:t xml:space="preserve"> if </w:t>
      </w:r>
      <w:r w:rsidR="005F2B7B">
        <w:rPr>
          <w:rFonts w:ascii="Arial" w:hAnsi="Arial" w:cs="Arial"/>
          <w:sz w:val="24"/>
          <w:szCs w:val="24"/>
        </w:rPr>
        <w:t>new user</w:t>
      </w:r>
    </w:p>
    <w:p w14:paraId="2BC7ACC4" w14:textId="0F083415" w:rsidR="00AC5713" w:rsidRDefault="00AC5713" w:rsidP="00C16820">
      <w:pPr>
        <w:pStyle w:val="ListParagraph"/>
        <w:numPr>
          <w:ilvl w:val="0"/>
          <w:numId w:val="2"/>
        </w:numPr>
        <w:spacing w:after="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o 1-3</w:t>
      </w:r>
      <w:r w:rsidR="005F2B7B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4</w:t>
      </w:r>
      <w:r w:rsidR="005F2B7B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8</w:t>
      </w:r>
      <w:r w:rsidR="005F2B7B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9</w:t>
      </w:r>
      <w:r w:rsidR="005F2B7B">
        <w:rPr>
          <w:rFonts w:ascii="Arial" w:hAnsi="Arial" w:cs="Arial"/>
          <w:sz w:val="24"/>
          <w:szCs w:val="24"/>
        </w:rPr>
        <w:t>,</w:t>
      </w:r>
      <w:r w:rsidR="007F368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10</w:t>
      </w:r>
      <w:r w:rsidR="005F2B7B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11</w:t>
      </w:r>
      <w:r w:rsidR="00720125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12</w:t>
      </w:r>
      <w:r w:rsidR="005F2B7B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13</w:t>
      </w:r>
      <w:r w:rsidR="005F2B7B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14</w:t>
      </w:r>
      <w:r w:rsidR="007F3681">
        <w:rPr>
          <w:rFonts w:ascii="Arial" w:hAnsi="Arial" w:cs="Arial"/>
          <w:sz w:val="24"/>
          <w:szCs w:val="24"/>
        </w:rPr>
        <w:t>,15, 16</w:t>
      </w:r>
      <w:r>
        <w:rPr>
          <w:rFonts w:ascii="Arial" w:hAnsi="Arial" w:cs="Arial"/>
          <w:sz w:val="24"/>
          <w:szCs w:val="24"/>
        </w:rPr>
        <w:t xml:space="preserve"> in any order if </w:t>
      </w:r>
      <w:r w:rsidR="00421AB4">
        <w:rPr>
          <w:rFonts w:ascii="Arial" w:hAnsi="Arial" w:cs="Arial"/>
          <w:sz w:val="24"/>
          <w:szCs w:val="24"/>
        </w:rPr>
        <w:t>regular user</w:t>
      </w:r>
    </w:p>
    <w:p w14:paraId="48C2D109" w14:textId="020D39D9" w:rsidR="00F913AB" w:rsidRPr="00F913AB" w:rsidRDefault="00F913AB" w:rsidP="00F913AB">
      <w:pPr>
        <w:pStyle w:val="ListParagraph"/>
        <w:numPr>
          <w:ilvl w:val="0"/>
          <w:numId w:val="2"/>
        </w:numPr>
        <w:spacing w:after="0" w:line="276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o 1-3, 4, 5, 6, 7, 8, 9, 10, 11-12, 13, 14,15, 16 in any order if user has premium subscription</w:t>
      </w:r>
    </w:p>
    <w:p w14:paraId="1184295B" w14:textId="409E21B6" w:rsidR="00AC5713" w:rsidRPr="007D4B79" w:rsidRDefault="00AC5713" w:rsidP="00C16820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Plan 2:</w:t>
      </w:r>
    </w:p>
    <w:p w14:paraId="65A1334F" w14:textId="2E709AF1" w:rsidR="00101F22" w:rsidRDefault="00AC5713" w:rsidP="00C16820">
      <w:pPr>
        <w:pStyle w:val="ListParagraph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Do 2.1, 2.2, 2.3 on </w:t>
      </w:r>
      <w:r w:rsidR="005F2B7B">
        <w:rPr>
          <w:rFonts w:ascii="Arial" w:hAnsi="Arial" w:cs="Arial"/>
        </w:rPr>
        <w:t>user’s</w:t>
      </w:r>
      <w:r>
        <w:rPr>
          <w:rFonts w:ascii="Arial" w:hAnsi="Arial" w:cs="Arial"/>
        </w:rPr>
        <w:t xml:space="preserve"> preference</w:t>
      </w:r>
    </w:p>
    <w:p w14:paraId="491667C2" w14:textId="5E1BB1EF" w:rsidR="00AC5713" w:rsidRDefault="00AC5713" w:rsidP="00C16820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lan 3: </w:t>
      </w:r>
    </w:p>
    <w:p w14:paraId="6785F723" w14:textId="7200AD67" w:rsidR="00AC5713" w:rsidRDefault="00AC5713" w:rsidP="00C16820">
      <w:pPr>
        <w:pStyle w:val="ListParagraph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lastRenderedPageBreak/>
        <w:t>Do 3.1, 3.2, 3.3 in any order</w:t>
      </w:r>
    </w:p>
    <w:p w14:paraId="1F0939A3" w14:textId="1C307CAF" w:rsidR="00421AB4" w:rsidRDefault="00421AB4" w:rsidP="00C16820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lan </w:t>
      </w:r>
      <w:r w:rsidR="00817714">
        <w:rPr>
          <w:rFonts w:ascii="Arial" w:hAnsi="Arial" w:cs="Arial"/>
        </w:rPr>
        <w:t>9</w:t>
      </w:r>
      <w:r>
        <w:rPr>
          <w:rFonts w:ascii="Arial" w:hAnsi="Arial" w:cs="Arial"/>
        </w:rPr>
        <w:t>:</w:t>
      </w:r>
    </w:p>
    <w:p w14:paraId="23D6C733" w14:textId="5098BC17" w:rsidR="00421AB4" w:rsidRDefault="00421AB4" w:rsidP="00C16820">
      <w:pPr>
        <w:pStyle w:val="ListParagraph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Do</w:t>
      </w:r>
      <w:r w:rsidR="0087091B">
        <w:rPr>
          <w:rFonts w:ascii="Arial" w:hAnsi="Arial" w:cs="Arial"/>
        </w:rPr>
        <w:t xml:space="preserve"> </w:t>
      </w:r>
      <w:r w:rsidR="00817714">
        <w:rPr>
          <w:rFonts w:ascii="Arial" w:hAnsi="Arial" w:cs="Arial"/>
        </w:rPr>
        <w:t>9</w:t>
      </w:r>
      <w:r w:rsidR="0087091B">
        <w:rPr>
          <w:rFonts w:ascii="Arial" w:hAnsi="Arial" w:cs="Arial"/>
        </w:rPr>
        <w:t>.1-</w:t>
      </w:r>
      <w:r w:rsidR="00817714">
        <w:rPr>
          <w:rFonts w:ascii="Arial" w:hAnsi="Arial" w:cs="Arial"/>
        </w:rPr>
        <w:t>9.2</w:t>
      </w:r>
      <w:r w:rsidR="0087091B">
        <w:rPr>
          <w:rFonts w:ascii="Arial" w:hAnsi="Arial" w:cs="Arial"/>
        </w:rPr>
        <w:t xml:space="preserve"> if user don’t have a playlist</w:t>
      </w:r>
    </w:p>
    <w:p w14:paraId="065FE5FB" w14:textId="3F5287E0" w:rsidR="0087091B" w:rsidRDefault="0087091B" w:rsidP="00C16820">
      <w:pPr>
        <w:pStyle w:val="ListParagraph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Do </w:t>
      </w:r>
      <w:r w:rsidR="00817714">
        <w:rPr>
          <w:rFonts w:ascii="Arial" w:hAnsi="Arial" w:cs="Arial"/>
        </w:rPr>
        <w:t>9</w:t>
      </w:r>
      <w:r>
        <w:rPr>
          <w:rFonts w:ascii="Arial" w:hAnsi="Arial" w:cs="Arial"/>
        </w:rPr>
        <w:t>.2 if the user has a playlist</w:t>
      </w:r>
    </w:p>
    <w:p w14:paraId="3CEEF1CB" w14:textId="512D06CB" w:rsidR="002B2E9F" w:rsidRDefault="002B2E9F" w:rsidP="00C16820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Plan 10:</w:t>
      </w:r>
    </w:p>
    <w:p w14:paraId="5C3373D1" w14:textId="630C3280" w:rsidR="002B2E9F" w:rsidRPr="00BA7C1C" w:rsidRDefault="002B2E9F" w:rsidP="00C16820">
      <w:pPr>
        <w:pStyle w:val="ListParagraph"/>
        <w:numPr>
          <w:ilvl w:val="0"/>
          <w:numId w:val="3"/>
        </w:numPr>
        <w:spacing w:after="0" w:line="276" w:lineRule="auto"/>
        <w:rPr>
          <w:rFonts w:ascii="Arial" w:hAnsi="Arial" w:cs="Arial"/>
        </w:rPr>
      </w:pPr>
      <w:r w:rsidRPr="00BA7C1C">
        <w:rPr>
          <w:rFonts w:ascii="Arial" w:hAnsi="Arial" w:cs="Arial"/>
        </w:rPr>
        <w:t>Do 10.1, 10.2, 10.3 in any order the user want</w:t>
      </w:r>
    </w:p>
    <w:p w14:paraId="1E522DB4" w14:textId="1014AC61" w:rsidR="0087091B" w:rsidRDefault="0087091B" w:rsidP="00C16820">
      <w:p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Plan 1</w:t>
      </w:r>
      <w:r w:rsidR="002B2E9F">
        <w:rPr>
          <w:rFonts w:ascii="Arial" w:hAnsi="Arial" w:cs="Arial"/>
        </w:rPr>
        <w:t>3</w:t>
      </w:r>
      <w:r>
        <w:rPr>
          <w:rFonts w:ascii="Arial" w:hAnsi="Arial" w:cs="Arial"/>
        </w:rPr>
        <w:t>:</w:t>
      </w:r>
    </w:p>
    <w:p w14:paraId="2C37C529" w14:textId="576E3335" w:rsidR="0087091B" w:rsidRPr="0087091B" w:rsidRDefault="005F2B7B" w:rsidP="00C16820">
      <w:pPr>
        <w:pStyle w:val="ListParagraph"/>
        <w:numPr>
          <w:ilvl w:val="0"/>
          <w:numId w:val="4"/>
        </w:numPr>
        <w:spacing w:after="0" w:line="276" w:lineRule="auto"/>
        <w:rPr>
          <w:rFonts w:ascii="Arial" w:hAnsi="Arial" w:cs="Arial"/>
        </w:rPr>
      </w:pPr>
      <w:r>
        <w:rPr>
          <w:rFonts w:ascii="Arial" w:hAnsi="Arial" w:cs="Arial"/>
        </w:rPr>
        <w:t>Do 1</w:t>
      </w:r>
      <w:r w:rsidR="00817714">
        <w:rPr>
          <w:rFonts w:ascii="Arial" w:hAnsi="Arial" w:cs="Arial"/>
        </w:rPr>
        <w:t>3</w:t>
      </w:r>
      <w:r>
        <w:rPr>
          <w:rFonts w:ascii="Arial" w:hAnsi="Arial" w:cs="Arial"/>
        </w:rPr>
        <w:t>.1, 1</w:t>
      </w:r>
      <w:r w:rsidR="00817714">
        <w:rPr>
          <w:rFonts w:ascii="Arial" w:hAnsi="Arial" w:cs="Arial"/>
        </w:rPr>
        <w:t>3</w:t>
      </w:r>
      <w:r>
        <w:rPr>
          <w:rFonts w:ascii="Arial" w:hAnsi="Arial" w:cs="Arial"/>
        </w:rPr>
        <w:t>.2, 1</w:t>
      </w:r>
      <w:r w:rsidR="00817714">
        <w:rPr>
          <w:rFonts w:ascii="Arial" w:hAnsi="Arial" w:cs="Arial"/>
        </w:rPr>
        <w:t>3</w:t>
      </w:r>
      <w:r>
        <w:rPr>
          <w:rFonts w:ascii="Arial" w:hAnsi="Arial" w:cs="Arial"/>
        </w:rPr>
        <w:t>.3 in any order the user want</w:t>
      </w:r>
    </w:p>
    <w:p w14:paraId="7A432808" w14:textId="77777777" w:rsidR="00AC5713" w:rsidRPr="00AC5713" w:rsidRDefault="00AC5713" w:rsidP="00C16820">
      <w:pPr>
        <w:spacing w:line="276" w:lineRule="auto"/>
        <w:rPr>
          <w:rFonts w:ascii="Arial" w:hAnsi="Arial" w:cs="Arial"/>
        </w:rPr>
      </w:pPr>
    </w:p>
    <w:p w14:paraId="7C59CDCC" w14:textId="1C38FC54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5134E7AC" w14:textId="75A8A46C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61B8B580" w14:textId="0617C97E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5999A004" w14:textId="759CB0F6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173DC2B5" w14:textId="37635E9D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7A318419" w14:textId="58A5B5D5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683D84DE" w14:textId="1B1F2659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150ED4D0" w14:textId="7506F70B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274045C7" w14:textId="67C1A29B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0A8800CF" w14:textId="1E93B947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2437957D" w14:textId="036E94D6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7393C3EF" w14:textId="4DBA2A8D" w:rsidR="00570E60" w:rsidRDefault="00570E60" w:rsidP="00C16820">
      <w:pPr>
        <w:pStyle w:val="Heading1"/>
        <w:spacing w:before="0" w:line="276" w:lineRule="auto"/>
        <w:rPr>
          <w:rFonts w:ascii="Arial" w:hAnsi="Arial" w:cs="Arial"/>
          <w:b/>
          <w:bCs/>
          <w:color w:val="000000" w:themeColor="text1"/>
        </w:rPr>
      </w:pPr>
      <w:r w:rsidRPr="007D4B79">
        <w:rPr>
          <w:rFonts w:ascii="Arial" w:hAnsi="Arial" w:cs="Arial"/>
          <w:b/>
          <w:bCs/>
          <w:color w:val="000000" w:themeColor="text1"/>
        </w:rPr>
        <w:lastRenderedPageBreak/>
        <w:t xml:space="preserve">HTA </w:t>
      </w:r>
      <w:r>
        <w:rPr>
          <w:rFonts w:ascii="Arial" w:hAnsi="Arial" w:cs="Arial"/>
          <w:b/>
          <w:bCs/>
          <w:color w:val="000000" w:themeColor="text1"/>
        </w:rPr>
        <w:t>Graphical Representation</w:t>
      </w:r>
    </w:p>
    <w:p w14:paraId="79FF3365" w14:textId="1F9E811A" w:rsidR="00570E60" w:rsidRPr="00570E60" w:rsidRDefault="00376A35" w:rsidP="00C16820">
      <w:pPr>
        <w:spacing w:line="276" w:lineRule="auto"/>
      </w:pPr>
      <w:r>
        <w:object w:dxaOrig="20415" w:dyaOrig="14505" w14:anchorId="6C709A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85pt;height:382.05pt" o:ole="">
            <v:imagedata r:id="rId5" o:title=""/>
          </v:shape>
          <o:OLEObject Type="Embed" ProgID="Visio.Drawing.15" ShapeID="_x0000_i1025" DrawAspect="Content" ObjectID="_1685111091" r:id="rId6"/>
        </w:object>
      </w:r>
    </w:p>
    <w:p w14:paraId="4450809A" w14:textId="5F6269E3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p w14:paraId="5D85106A" w14:textId="54D3A260" w:rsidR="00101F22" w:rsidRPr="007D4B79" w:rsidRDefault="00101F22" w:rsidP="00C16820">
      <w:pPr>
        <w:spacing w:line="276" w:lineRule="auto"/>
        <w:rPr>
          <w:rFonts w:ascii="Arial" w:hAnsi="Arial" w:cs="Arial"/>
        </w:rPr>
      </w:pPr>
    </w:p>
    <w:sectPr w:rsidR="00101F22" w:rsidRPr="007D4B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044F2"/>
    <w:multiLevelType w:val="hybridMultilevel"/>
    <w:tmpl w:val="5498A6A8"/>
    <w:lvl w:ilvl="0" w:tplc="3D08A662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F50153"/>
    <w:multiLevelType w:val="hybridMultilevel"/>
    <w:tmpl w:val="069843B2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3FA150C8"/>
    <w:multiLevelType w:val="hybridMultilevel"/>
    <w:tmpl w:val="83D02716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4E820CA3"/>
    <w:multiLevelType w:val="hybridMultilevel"/>
    <w:tmpl w:val="037C135C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O1MDQ0MrUwNjM3NzdT0lEKTi0uzszPAymwqAUAG/IdXywAAAA="/>
  </w:docVars>
  <w:rsids>
    <w:rsidRoot w:val="006A28E3"/>
    <w:rsid w:val="00101F22"/>
    <w:rsid w:val="001258FC"/>
    <w:rsid w:val="00150232"/>
    <w:rsid w:val="001B211D"/>
    <w:rsid w:val="001C610F"/>
    <w:rsid w:val="00222C79"/>
    <w:rsid w:val="002B05B9"/>
    <w:rsid w:val="002B2E9F"/>
    <w:rsid w:val="002D1098"/>
    <w:rsid w:val="00376A35"/>
    <w:rsid w:val="003A7BF7"/>
    <w:rsid w:val="003C1E1E"/>
    <w:rsid w:val="004131F6"/>
    <w:rsid w:val="00421AB4"/>
    <w:rsid w:val="004654FF"/>
    <w:rsid w:val="004A4026"/>
    <w:rsid w:val="004C7398"/>
    <w:rsid w:val="004F5865"/>
    <w:rsid w:val="00537907"/>
    <w:rsid w:val="00570E60"/>
    <w:rsid w:val="005F2B7B"/>
    <w:rsid w:val="006A28E3"/>
    <w:rsid w:val="006D5D41"/>
    <w:rsid w:val="00720125"/>
    <w:rsid w:val="007D1015"/>
    <w:rsid w:val="007D4B79"/>
    <w:rsid w:val="007F3681"/>
    <w:rsid w:val="00817714"/>
    <w:rsid w:val="0087091B"/>
    <w:rsid w:val="008D2915"/>
    <w:rsid w:val="00AC5713"/>
    <w:rsid w:val="00B8429B"/>
    <w:rsid w:val="00BA7C1C"/>
    <w:rsid w:val="00C16820"/>
    <w:rsid w:val="00CE5498"/>
    <w:rsid w:val="00E86112"/>
    <w:rsid w:val="00F06D0E"/>
    <w:rsid w:val="00F55E48"/>
    <w:rsid w:val="00F6719A"/>
    <w:rsid w:val="00F91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2AA2B5"/>
  <w15:chartTrackingRefBased/>
  <w15:docId w15:val="{BC5CFA84-2272-409B-96A5-342AC603C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131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31F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D4B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0</TotalTime>
  <Pages>1</Pages>
  <Words>204</Words>
  <Characters>116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uri Shankar Sharma</dc:creator>
  <cp:keywords/>
  <dc:description/>
  <cp:lastModifiedBy>Gauri Shankar Sharma</cp:lastModifiedBy>
  <cp:revision>32</cp:revision>
  <dcterms:created xsi:type="dcterms:W3CDTF">2021-05-27T09:25:00Z</dcterms:created>
  <dcterms:modified xsi:type="dcterms:W3CDTF">2021-06-13T11:53:00Z</dcterms:modified>
</cp:coreProperties>
</file>